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591A61" w:rsidTr="00F43706">
        <w:trPr>
          <w:trHeight w:val="12106"/>
          <w:jc w:val="center"/>
        </w:trPr>
        <w:tc>
          <w:tcPr>
            <w:tcW w:w="1271" w:type="dxa"/>
          </w:tcPr>
          <w:p w:rsidR="00591A61" w:rsidRPr="00B97011" w:rsidRDefault="00591A61" w:rsidP="00591A61">
            <w:pPr>
              <w:rPr>
                <w:sz w:val="12"/>
                <w:szCs w:val="12"/>
              </w:rPr>
            </w:pPr>
          </w:p>
          <w:p w:rsidR="00591A61" w:rsidRPr="00B97011" w:rsidRDefault="00591A61" w:rsidP="00591A61">
            <w:pPr>
              <w:rPr>
                <w:sz w:val="12"/>
                <w:szCs w:val="12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Yüksekokul sekreteri müdür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rPr>
                <w:sz w:val="16"/>
                <w:szCs w:val="16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Mali işler memuru</w:t>
            </w:r>
          </w:p>
          <w:p w:rsidR="00591A61" w:rsidRPr="00B97011" w:rsidRDefault="00591A61" w:rsidP="00591A61">
            <w:pPr>
              <w:jc w:val="both"/>
              <w:rPr>
                <w:sz w:val="12"/>
                <w:szCs w:val="12"/>
              </w:rPr>
            </w:pPr>
          </w:p>
        </w:tc>
        <w:tc>
          <w:tcPr>
            <w:tcW w:w="6804" w:type="dxa"/>
          </w:tcPr>
          <w:p w:rsidR="00591A61" w:rsidRPr="00905302" w:rsidRDefault="00591A61" w:rsidP="00591A61">
            <w:r>
              <w:t xml:space="preserve">    </w:t>
            </w:r>
            <w:r>
              <w:object w:dxaOrig="8745" w:dyaOrig="147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305.25pt;height:507.75pt" o:ole="">
                  <v:imagedata r:id="rId7" o:title=""/>
                </v:shape>
                <o:OLEObject Type="Embed" ProgID="Visio.Drawing.15" ShapeID="_x0000_i1029" DrawAspect="Content" ObjectID="_1692770293" r:id="rId8"/>
              </w:object>
            </w:r>
          </w:p>
        </w:tc>
        <w:tc>
          <w:tcPr>
            <w:tcW w:w="1276" w:type="dxa"/>
          </w:tcPr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Default="00591A61" w:rsidP="00591A61">
            <w:pPr>
              <w:jc w:val="both"/>
              <w:rPr>
                <w:rFonts w:ascii="Arial" w:hAnsi="Arial"/>
                <w:sz w:val="16"/>
              </w:rPr>
            </w:pPr>
            <w:r w:rsidRPr="0066667B">
              <w:rPr>
                <w:rFonts w:ascii="Arial" w:hAnsi="Arial"/>
                <w:sz w:val="16"/>
              </w:rPr>
              <w:t>Görevlendirme Yazısı</w:t>
            </w:r>
          </w:p>
          <w:p w:rsidR="00591A61" w:rsidRDefault="00591A61" w:rsidP="00591A61">
            <w:pPr>
              <w:jc w:val="both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jc w:val="both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  <w:r w:rsidRPr="0066667B">
              <w:rPr>
                <w:rFonts w:ascii="Arial" w:hAnsi="Arial"/>
                <w:sz w:val="16"/>
              </w:rPr>
              <w:t>(</w:t>
            </w:r>
            <w:proofErr w:type="spellStart"/>
            <w:r w:rsidRPr="0066667B">
              <w:rPr>
                <w:rFonts w:ascii="Arial" w:hAnsi="Arial"/>
                <w:sz w:val="16"/>
              </w:rPr>
              <w:t>Rektör</w:t>
            </w:r>
            <w:proofErr w:type="spellEnd"/>
            <w:r w:rsidRPr="0066667B">
              <w:rPr>
                <w:rFonts w:ascii="Arial" w:hAnsi="Arial"/>
                <w:sz w:val="16"/>
              </w:rPr>
              <w:t xml:space="preserve"> </w:t>
            </w:r>
            <w:proofErr w:type="spellStart"/>
            <w:r w:rsidRPr="0066667B">
              <w:rPr>
                <w:rFonts w:ascii="Arial" w:hAnsi="Arial"/>
                <w:sz w:val="16"/>
              </w:rPr>
              <w:t>Oluru</w:t>
            </w:r>
            <w:proofErr w:type="spellEnd"/>
            <w:r w:rsidRPr="0066667B">
              <w:rPr>
                <w:rFonts w:ascii="Arial" w:hAnsi="Arial"/>
                <w:sz w:val="16"/>
              </w:rPr>
              <w:t>)</w:t>
            </w: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  <w:proofErr w:type="spellStart"/>
            <w:r>
              <w:rPr>
                <w:rFonts w:ascii="Arial" w:hAnsi="Arial"/>
                <w:sz w:val="16"/>
              </w:rPr>
              <w:t>Yüksekokul</w:t>
            </w:r>
            <w:proofErr w:type="spellEnd"/>
            <w:r>
              <w:rPr>
                <w:rFonts w:ascii="Arial" w:hAnsi="Arial"/>
                <w:sz w:val="16"/>
              </w:rPr>
              <w:t xml:space="preserve"> </w:t>
            </w:r>
            <w:proofErr w:type="spellStart"/>
            <w:r>
              <w:rPr>
                <w:rFonts w:ascii="Arial" w:hAnsi="Arial"/>
                <w:sz w:val="16"/>
              </w:rPr>
              <w:t>yönetim</w:t>
            </w:r>
            <w:proofErr w:type="spellEnd"/>
            <w:r>
              <w:rPr>
                <w:rFonts w:ascii="Arial" w:hAnsi="Arial"/>
                <w:sz w:val="16"/>
              </w:rPr>
              <w:t xml:space="preserve"> </w:t>
            </w:r>
            <w:proofErr w:type="spellStart"/>
            <w:r>
              <w:rPr>
                <w:rFonts w:ascii="Arial" w:hAnsi="Arial"/>
                <w:sz w:val="16"/>
              </w:rPr>
              <w:t>kurulu</w:t>
            </w:r>
            <w:proofErr w:type="spellEnd"/>
            <w:r>
              <w:rPr>
                <w:rFonts w:ascii="Arial" w:hAnsi="Arial"/>
                <w:sz w:val="16"/>
              </w:rPr>
              <w:t xml:space="preserve"> </w:t>
            </w:r>
            <w:proofErr w:type="spellStart"/>
            <w:r>
              <w:rPr>
                <w:rFonts w:ascii="Arial" w:hAnsi="Arial"/>
                <w:sz w:val="16"/>
              </w:rPr>
              <w:t>kararı</w:t>
            </w:r>
            <w:proofErr w:type="spellEnd"/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</w:p>
          <w:p w:rsidR="00591A61" w:rsidRDefault="00591A61" w:rsidP="00591A61">
            <w:pPr>
              <w:pStyle w:val="TableParagraph"/>
              <w:spacing w:before="23"/>
              <w:rPr>
                <w:rFonts w:ascii="Arial" w:hAnsi="Arial"/>
                <w:sz w:val="16"/>
              </w:rPr>
            </w:pPr>
            <w:proofErr w:type="spellStart"/>
            <w:r>
              <w:rPr>
                <w:rFonts w:ascii="Arial" w:hAnsi="Arial"/>
                <w:sz w:val="16"/>
              </w:rPr>
              <w:t>Harcama</w:t>
            </w:r>
            <w:proofErr w:type="spellEnd"/>
            <w:r>
              <w:rPr>
                <w:rFonts w:ascii="Arial" w:hAnsi="Arial"/>
                <w:sz w:val="16"/>
              </w:rPr>
              <w:t xml:space="preserve"> </w:t>
            </w:r>
            <w:proofErr w:type="spellStart"/>
            <w:r>
              <w:rPr>
                <w:rFonts w:ascii="Arial" w:hAnsi="Arial"/>
                <w:sz w:val="16"/>
              </w:rPr>
              <w:t>belgeleri</w:t>
            </w:r>
            <w:proofErr w:type="spellEnd"/>
          </w:p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Default="00591A61" w:rsidP="00591A61">
            <w:pPr>
              <w:jc w:val="both"/>
              <w:rPr>
                <w:sz w:val="12"/>
                <w:szCs w:val="12"/>
              </w:rPr>
            </w:pPr>
          </w:p>
          <w:p w:rsidR="00591A61" w:rsidRPr="00591A61" w:rsidRDefault="00591A61" w:rsidP="00591A61">
            <w:pPr>
              <w:jc w:val="both"/>
              <w:rPr>
                <w:sz w:val="16"/>
                <w:szCs w:val="16"/>
              </w:rPr>
            </w:pPr>
            <w:r w:rsidRPr="00591A61">
              <w:rPr>
                <w:sz w:val="16"/>
                <w:szCs w:val="16"/>
              </w:rPr>
              <w:t>Yolluk bildirimi formu</w:t>
            </w:r>
          </w:p>
        </w:tc>
      </w:tr>
    </w:tbl>
    <w:p w:rsidR="00CC0AE4" w:rsidRDefault="00CC0AE4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B02484" w:rsidRPr="00AC5EC9" w:rsidTr="00D6635C">
        <w:tc>
          <w:tcPr>
            <w:tcW w:w="9356" w:type="dxa"/>
            <w:gridSpan w:val="10"/>
            <w:shd w:val="clear" w:color="auto" w:fill="auto"/>
          </w:tcPr>
          <w:p w:rsidR="00B02484" w:rsidRDefault="00B02484" w:rsidP="00D6635C">
            <w:pPr>
              <w:jc w:val="center"/>
              <w:rPr>
                <w:b/>
              </w:rPr>
            </w:pPr>
          </w:p>
          <w:p w:rsidR="00B02484" w:rsidRPr="00AC5EC9" w:rsidRDefault="00B02484" w:rsidP="00D6635C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B02484" w:rsidRPr="00AC5EC9" w:rsidRDefault="00B02484" w:rsidP="00D6635C">
            <w:pPr>
              <w:rPr>
                <w:sz w:val="20"/>
              </w:rPr>
            </w:pPr>
          </w:p>
        </w:tc>
      </w:tr>
      <w:tr w:rsidR="00B02484" w:rsidRPr="00AC5EC9" w:rsidTr="00D6635C">
        <w:trPr>
          <w:trHeight w:val="248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CC7210" w:rsidRDefault="00B02484" w:rsidP="00D6635C">
            <w:r>
              <w:t>SD-ÇOSBMYO-002</w:t>
            </w:r>
          </w:p>
        </w:tc>
      </w:tr>
      <w:tr w:rsidR="00B02484" w:rsidRPr="00AC5EC9" w:rsidTr="00D6635C">
        <w:trPr>
          <w:trHeight w:val="280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B02484" w:rsidRPr="00925562" w:rsidRDefault="00B02484" w:rsidP="00D6635C">
            <w:pPr>
              <w:rPr>
                <w:rFonts w:ascii="Arial" w:eastAsia="Arial" w:hAnsi="Arial" w:cs="Arial"/>
                <w:b/>
                <w:bCs/>
                <w:sz w:val="22"/>
                <w:szCs w:val="22"/>
              </w:rPr>
            </w:pPr>
            <w:r w:rsidRPr="00C25F7E">
              <w:rPr>
                <w:rFonts w:ascii="Arial" w:eastAsia="Arial" w:hAnsi="Arial" w:cs="Arial"/>
                <w:b/>
                <w:bCs/>
                <w:sz w:val="22"/>
                <w:szCs w:val="22"/>
              </w:rPr>
              <w:t>Geçici Görev Yolluğu Ödeme Süreci</w:t>
            </w: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 xml:space="preserve"> Ödemesi</w:t>
            </w:r>
          </w:p>
        </w:tc>
      </w:tr>
      <w:tr w:rsidR="00B02484" w:rsidRPr="00AC5EC9" w:rsidTr="00D6635C">
        <w:trPr>
          <w:trHeight w:val="510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B02484" w:rsidRDefault="00B02484" w:rsidP="00D6635C">
            <w:pPr>
              <w:rPr>
                <w:rFonts w:ascii="Arial" w:eastAsia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ÇARDAK ORGANİZE SANAYİ BÖLGESİ MYO.</w:t>
            </w:r>
          </w:p>
          <w:p w:rsidR="00B02484" w:rsidRDefault="00B02484" w:rsidP="00D6635C">
            <w:pPr>
              <w:rPr>
                <w:sz w:val="17"/>
                <w:szCs w:val="17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 xml:space="preserve">        (Harcama Yetkilisi)</w:t>
            </w:r>
          </w:p>
        </w:tc>
      </w:tr>
      <w:tr w:rsidR="00B02484" w:rsidRPr="00AC5EC9" w:rsidTr="00D6635C">
        <w:trPr>
          <w:trHeight w:val="384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B02484" w:rsidRPr="0087221B" w:rsidRDefault="00B02484" w:rsidP="00D6635C">
            <w:pPr>
              <w:rPr>
                <w:sz w:val="20"/>
                <w:szCs w:val="20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6880"/>
            </w:tblGrid>
            <w:tr w:rsidR="00B02484" w:rsidRPr="0087221B" w:rsidTr="00D6635C">
              <w:trPr>
                <w:trHeight w:val="433"/>
              </w:trPr>
              <w:tc>
                <w:tcPr>
                  <w:tcW w:w="6880" w:type="dxa"/>
                </w:tcPr>
                <w:p w:rsidR="00B02484" w:rsidRPr="0087221B" w:rsidRDefault="00B02484" w:rsidP="00D6635C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• Yüksekokul</w:t>
                  </w:r>
                  <w:r w:rsidRPr="0087221B">
                    <w:rPr>
                      <w:sz w:val="20"/>
                      <w:szCs w:val="20"/>
                    </w:rPr>
                    <w:t xml:space="preserve"> tarafından yurtiçinde görevlendirilen Akademik ve idari personellerin geçici görev yolluklarının ödenmesi </w:t>
                  </w:r>
                </w:p>
                <w:p w:rsidR="00B02484" w:rsidRPr="0087221B" w:rsidRDefault="00B02484" w:rsidP="00D6635C">
                  <w:pPr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B02484" w:rsidRDefault="00B02484" w:rsidP="00D6635C">
            <w:pPr>
              <w:rPr>
                <w:sz w:val="20"/>
                <w:szCs w:val="20"/>
              </w:rPr>
            </w:pPr>
          </w:p>
        </w:tc>
      </w:tr>
      <w:tr w:rsidR="00B02484" w:rsidRPr="00AC5EC9" w:rsidTr="00D6635C">
        <w:trPr>
          <w:trHeight w:val="992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B02484" w:rsidRPr="0087221B" w:rsidRDefault="00B02484" w:rsidP="00D6635C">
            <w:pPr>
              <w:rPr>
                <w:sz w:val="11"/>
                <w:szCs w:val="11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74"/>
            </w:tblGrid>
            <w:tr w:rsidR="00B02484" w:rsidRPr="0087221B" w:rsidTr="00D6635C">
              <w:trPr>
                <w:trHeight w:val="197"/>
              </w:trPr>
              <w:tc>
                <w:tcPr>
                  <w:tcW w:w="1674" w:type="dxa"/>
                </w:tcPr>
                <w:p w:rsidR="00B02484" w:rsidRPr="0087221B" w:rsidRDefault="00B02484" w:rsidP="00D6635C">
                  <w:pPr>
                    <w:rPr>
                      <w:sz w:val="18"/>
                      <w:szCs w:val="18"/>
                    </w:rPr>
                  </w:pPr>
                  <w:r w:rsidRPr="0087221B">
                    <w:rPr>
                      <w:sz w:val="18"/>
                      <w:szCs w:val="18"/>
                    </w:rPr>
                    <w:t xml:space="preserve">• 2547 Sayılı Kanun </w:t>
                  </w:r>
                </w:p>
                <w:p w:rsidR="00B02484" w:rsidRPr="0087221B" w:rsidRDefault="00B02484" w:rsidP="00D6635C">
                  <w:pPr>
                    <w:rPr>
                      <w:sz w:val="18"/>
                      <w:szCs w:val="18"/>
                    </w:rPr>
                  </w:pPr>
                  <w:r w:rsidRPr="0087221B">
                    <w:rPr>
                      <w:sz w:val="18"/>
                      <w:szCs w:val="18"/>
                    </w:rPr>
                    <w:t xml:space="preserve">• 6245 Sayılı Kanun </w:t>
                  </w:r>
                </w:p>
                <w:p w:rsidR="00B02484" w:rsidRPr="0087221B" w:rsidRDefault="00B02484" w:rsidP="00D6635C">
                  <w:pPr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B02484" w:rsidRDefault="00B02484" w:rsidP="00D6635C">
            <w:pPr>
              <w:rPr>
                <w:sz w:val="11"/>
                <w:szCs w:val="11"/>
              </w:rPr>
            </w:pPr>
          </w:p>
        </w:tc>
      </w:tr>
      <w:tr w:rsidR="00B02484" w:rsidRPr="00AC5EC9" w:rsidTr="00D6635C">
        <w:trPr>
          <w:trHeight w:val="526"/>
        </w:trPr>
        <w:tc>
          <w:tcPr>
            <w:tcW w:w="2843" w:type="dxa"/>
            <w:shd w:val="clear" w:color="auto" w:fill="auto"/>
          </w:tcPr>
          <w:p w:rsidR="00B02484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6880"/>
            </w:tblGrid>
            <w:tr w:rsidR="00B02484" w:rsidRPr="0087221B" w:rsidTr="00D6635C">
              <w:trPr>
                <w:trHeight w:val="75"/>
              </w:trPr>
              <w:tc>
                <w:tcPr>
                  <w:tcW w:w="6880" w:type="dxa"/>
                </w:tcPr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  <w:r w:rsidRPr="0087221B">
                    <w:rPr>
                      <w:rFonts w:ascii="Arial" w:eastAsia="Arial" w:hAnsi="Arial" w:cs="Arial"/>
                      <w:sz w:val="22"/>
                      <w:szCs w:val="22"/>
                    </w:rPr>
                    <w:t>• Görevlendirilen personelin yolluk-yevmiye katılım ve konaklama harcamalarını zamanında ödenmesini sağlamak.</w:t>
                  </w:r>
                </w:p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</w:p>
              </w:tc>
            </w:tr>
          </w:tbl>
          <w:p w:rsidR="00B02484" w:rsidRPr="00AC5EC9" w:rsidRDefault="00B02484" w:rsidP="00D6635C">
            <w:pPr>
              <w:rPr>
                <w:sz w:val="20"/>
              </w:rPr>
            </w:pPr>
          </w:p>
        </w:tc>
      </w:tr>
      <w:tr w:rsidR="00B02484" w:rsidRPr="00AC5EC9" w:rsidTr="00D6635C">
        <w:trPr>
          <w:trHeight w:val="70"/>
        </w:trPr>
        <w:tc>
          <w:tcPr>
            <w:tcW w:w="2843" w:type="dxa"/>
            <w:shd w:val="clear" w:color="auto" w:fill="auto"/>
          </w:tcPr>
          <w:p w:rsidR="00B02484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B02484" w:rsidRPr="00AC5EC9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</w:tr>
      <w:tr w:rsidR="00B02484" w:rsidRPr="00AC5EC9" w:rsidTr="00D6635C"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</w:tr>
      <w:tr w:rsidR="00B02484" w:rsidRPr="00AC5EC9" w:rsidTr="00D6635C"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B02484" w:rsidRPr="00D76AC1" w:rsidRDefault="00B02484" w:rsidP="00D663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B02484" w:rsidRPr="00AC5EC9" w:rsidTr="00D6635C">
        <w:trPr>
          <w:trHeight w:val="70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</w:tr>
      <w:tr w:rsidR="00B02484" w:rsidRPr="00AC5EC9" w:rsidTr="00D6635C"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</w:p>
        </w:tc>
      </w:tr>
      <w:tr w:rsidR="00B02484" w:rsidRPr="00AC5EC9" w:rsidTr="00D6635C">
        <w:trPr>
          <w:trHeight w:val="484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CC7210" w:rsidRDefault="00B02484" w:rsidP="00D6635C"/>
        </w:tc>
      </w:tr>
      <w:tr w:rsidR="00B02484" w:rsidRPr="00AC5EC9" w:rsidTr="00D6635C">
        <w:trPr>
          <w:trHeight w:val="548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CC7210" w:rsidRDefault="00B02484" w:rsidP="00D6635C"/>
        </w:tc>
      </w:tr>
      <w:tr w:rsidR="00B02484" w:rsidRPr="00AC5EC9" w:rsidTr="00D6635C">
        <w:trPr>
          <w:trHeight w:val="542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CC7210" w:rsidRDefault="00B02484" w:rsidP="00D6635C"/>
        </w:tc>
      </w:tr>
      <w:tr w:rsidR="00B02484" w:rsidRPr="00AC5EC9" w:rsidTr="00D6635C">
        <w:trPr>
          <w:trHeight w:val="578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tbl>
            <w:tblPr>
              <w:tblpPr w:leftFromText="141" w:rightFromText="141" w:vertAnchor="text" w:horzAnchor="margin" w:tblpY="-151"/>
              <w:tblOverlap w:val="never"/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765"/>
            </w:tblGrid>
            <w:tr w:rsidR="00B02484" w:rsidRPr="0087221B" w:rsidTr="00D6635C">
              <w:trPr>
                <w:trHeight w:val="1276"/>
              </w:trPr>
              <w:tc>
                <w:tcPr>
                  <w:tcW w:w="3765" w:type="dxa"/>
                </w:tcPr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  <w:r w:rsidRPr="0087221B">
                    <w:rPr>
                      <w:rFonts w:ascii="Arial" w:eastAsia="Arial" w:hAnsi="Arial" w:cs="Arial"/>
                      <w:sz w:val="22"/>
                      <w:szCs w:val="22"/>
                    </w:rPr>
                    <w:t xml:space="preserve">• Görevlendirme Yazısı </w:t>
                  </w:r>
                </w:p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  <w:r>
                    <w:rPr>
                      <w:rFonts w:ascii="Arial" w:eastAsia="Arial" w:hAnsi="Arial" w:cs="Arial"/>
                      <w:sz w:val="22"/>
                      <w:szCs w:val="22"/>
                    </w:rPr>
                    <w:t>• Yüksekokul</w:t>
                  </w:r>
                  <w:r w:rsidRPr="0087221B">
                    <w:rPr>
                      <w:rFonts w:ascii="Arial" w:eastAsia="Arial" w:hAnsi="Arial" w:cs="Arial"/>
                      <w:sz w:val="22"/>
                      <w:szCs w:val="22"/>
                    </w:rPr>
                    <w:t xml:space="preserve"> Yönetim Kurulu Kararı </w:t>
                  </w:r>
                </w:p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  <w:r w:rsidRPr="0087221B">
                    <w:rPr>
                      <w:rFonts w:ascii="Arial" w:eastAsia="Arial" w:hAnsi="Arial" w:cs="Arial"/>
                      <w:sz w:val="22"/>
                      <w:szCs w:val="22"/>
                    </w:rPr>
                    <w:t xml:space="preserve">• Davet Mektubu </w:t>
                  </w:r>
                </w:p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  <w:r w:rsidRPr="0087221B">
                    <w:rPr>
                      <w:rFonts w:ascii="Arial" w:eastAsia="Arial" w:hAnsi="Arial" w:cs="Arial"/>
                      <w:sz w:val="22"/>
                      <w:szCs w:val="22"/>
                    </w:rPr>
                    <w:t xml:space="preserve">• Harcama Belgeleri </w:t>
                  </w:r>
                </w:p>
                <w:p w:rsidR="00B02484" w:rsidRPr="0087221B" w:rsidRDefault="00B02484" w:rsidP="00D6635C">
                  <w:pPr>
                    <w:rPr>
                      <w:rFonts w:ascii="Arial" w:eastAsia="Arial" w:hAnsi="Arial" w:cs="Arial"/>
                      <w:sz w:val="22"/>
                      <w:szCs w:val="22"/>
                    </w:rPr>
                  </w:pPr>
                  <w:r w:rsidRPr="0087221B">
                    <w:rPr>
                      <w:rFonts w:ascii="Arial" w:eastAsia="Arial" w:hAnsi="Arial" w:cs="Arial"/>
                      <w:sz w:val="22"/>
                      <w:szCs w:val="22"/>
                    </w:rPr>
                    <w:t xml:space="preserve">• Geçici Görev Yolluk Bildirim Formu </w:t>
                  </w:r>
                </w:p>
              </w:tc>
            </w:tr>
          </w:tbl>
          <w:p w:rsidR="00B02484" w:rsidRPr="00CC7210" w:rsidRDefault="00B02484" w:rsidP="00D6635C">
            <w:pPr>
              <w:pStyle w:val="ListeParagraf"/>
              <w:ind w:left="0"/>
            </w:pPr>
          </w:p>
        </w:tc>
      </w:tr>
      <w:tr w:rsidR="00B02484" w:rsidRPr="00AC5EC9" w:rsidTr="00D6635C">
        <w:trPr>
          <w:trHeight w:val="578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Default="00B02484" w:rsidP="00D6635C">
            <w:r w:rsidRPr="0087221B">
              <w:t xml:space="preserve">• </w:t>
            </w:r>
            <w:r w:rsidRPr="0087221B">
              <w:rPr>
                <w:rFonts w:hint="eastAsia"/>
              </w:rPr>
              <w:t>Ö</w:t>
            </w:r>
            <w:r>
              <w:t xml:space="preserve">deme Emri Belgesi </w:t>
            </w:r>
          </w:p>
          <w:p w:rsidR="00B02484" w:rsidRPr="00CC7210" w:rsidRDefault="00B02484" w:rsidP="00D6635C">
            <w:r w:rsidRPr="0087221B">
              <w:t xml:space="preserve">• Geçici Görev Yolluk bildirim Formu </w:t>
            </w:r>
          </w:p>
        </w:tc>
      </w:tr>
      <w:tr w:rsidR="00B02484" w:rsidRPr="00AC5EC9" w:rsidTr="00D6635C">
        <w:trPr>
          <w:trHeight w:val="559"/>
        </w:trPr>
        <w:tc>
          <w:tcPr>
            <w:tcW w:w="2843" w:type="dxa"/>
            <w:shd w:val="clear" w:color="auto" w:fill="auto"/>
          </w:tcPr>
          <w:p w:rsidR="00B02484" w:rsidRPr="00AC5EC9" w:rsidRDefault="00B02484" w:rsidP="00D6635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02484" w:rsidRPr="00CC7210" w:rsidRDefault="00B02484" w:rsidP="00D6635C"/>
        </w:tc>
      </w:tr>
    </w:tbl>
    <w:p w:rsidR="00B02484" w:rsidRDefault="00B02484" w:rsidP="00B02484"/>
    <w:p w:rsidR="00B02484" w:rsidRDefault="00B02484" w:rsidP="00B02484"/>
    <w:p w:rsidR="00B02484" w:rsidRDefault="00B02484" w:rsidP="00B02484"/>
    <w:p w:rsidR="00B02484" w:rsidRDefault="00B02484" w:rsidP="00B02484"/>
    <w:p w:rsidR="00B02484" w:rsidRDefault="00B02484" w:rsidP="00B02484"/>
    <w:p w:rsidR="00B02484" w:rsidRDefault="00B02484" w:rsidP="00B02484"/>
    <w:p w:rsidR="00B02484" w:rsidRDefault="00B02484" w:rsidP="00B02484"/>
    <w:p w:rsidR="00B02484" w:rsidRDefault="00B02484">
      <w:bookmarkStart w:id="0" w:name="_GoBack"/>
      <w:bookmarkEnd w:id="0"/>
    </w:p>
    <w:sectPr w:rsidR="00B0248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24B" w:rsidRDefault="0019024B" w:rsidP="00927C04">
      <w:r>
        <w:separator/>
      </w:r>
    </w:p>
  </w:endnote>
  <w:endnote w:type="continuationSeparator" w:id="0">
    <w:p w:rsidR="0019024B" w:rsidRDefault="0019024B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A2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Default="00EE565D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ek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805C0" w:rsidRDefault="00EE565D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24B" w:rsidRDefault="0019024B" w:rsidP="00927C04">
      <w:r>
        <w:separator/>
      </w:r>
    </w:p>
  </w:footnote>
  <w:footnote w:type="continuationSeparator" w:id="0">
    <w:p w:rsidR="0019024B" w:rsidRDefault="0019024B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5"/>
      <w:gridCol w:w="3532"/>
      <w:gridCol w:w="1234"/>
      <w:gridCol w:w="1062"/>
      <w:gridCol w:w="1843"/>
    </w:tblGrid>
    <w:tr w:rsidR="00F43706" w:rsidTr="00507D20">
      <w:trPr>
        <w:cantSplit/>
        <w:trHeight w:val="265"/>
      </w:trPr>
      <w:tc>
        <w:tcPr>
          <w:tcW w:w="1685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532" w:type="dxa"/>
          <w:vMerge w:val="restart"/>
          <w:vAlign w:val="center"/>
        </w:tcPr>
        <w:p w:rsidR="002E5416" w:rsidRPr="002361C8" w:rsidRDefault="00591A61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GEÇİCİ GÖREV YOLLUĞU ÖDEME SÜRECİ</w:t>
          </w:r>
        </w:p>
      </w:tc>
      <w:tc>
        <w:tcPr>
          <w:tcW w:w="1234" w:type="dxa"/>
          <w:vMerge w:val="restart"/>
        </w:tcPr>
        <w:p w:rsidR="002E5416" w:rsidRDefault="00ED07D7" w:rsidP="00ED07D7">
          <w:pPr>
            <w:pStyle w:val="a"/>
            <w:jc w:val="center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7D4294A9" wp14:editId="7E4E0FCD">
                <wp:extent cx="694690" cy="781050"/>
                <wp:effectExtent l="0" t="0" r="0" b="0"/>
                <wp:docPr id="3" name="Resi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717" name="Resim 3"/>
                        <pic:cNvPicPr>
                          <a:picLocks noChangeAspect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30736" cy="8215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62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3" w:type="dxa"/>
          <w:vAlign w:val="center"/>
        </w:tcPr>
        <w:p w:rsidR="002E5416" w:rsidRDefault="00507D20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2</w:t>
          </w:r>
        </w:p>
      </w:tc>
    </w:tr>
    <w:tr w:rsidR="00F43706" w:rsidTr="00507D20">
      <w:trPr>
        <w:cantSplit/>
        <w:trHeight w:val="265"/>
      </w:trPr>
      <w:tc>
        <w:tcPr>
          <w:tcW w:w="1685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532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62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3" w:type="dxa"/>
          <w:vAlign w:val="center"/>
        </w:tcPr>
        <w:p w:rsidR="002E5416" w:rsidRDefault="00507D20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507D20">
      <w:trPr>
        <w:cantSplit/>
        <w:trHeight w:val="265"/>
      </w:trPr>
      <w:tc>
        <w:tcPr>
          <w:tcW w:w="1685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532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62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3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507D20">
      <w:trPr>
        <w:cantSplit/>
        <w:trHeight w:val="265"/>
      </w:trPr>
      <w:tc>
        <w:tcPr>
          <w:tcW w:w="1685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532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62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3" w:type="dxa"/>
          <w:vAlign w:val="center"/>
        </w:tcPr>
        <w:p w:rsidR="002E5416" w:rsidRDefault="00507D20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03EEE"/>
    <w:rsid w:val="0019024B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547E6"/>
    <w:rsid w:val="00372BB7"/>
    <w:rsid w:val="00392E5C"/>
    <w:rsid w:val="003A71EF"/>
    <w:rsid w:val="00410642"/>
    <w:rsid w:val="00445A4B"/>
    <w:rsid w:val="004472F5"/>
    <w:rsid w:val="00460B5A"/>
    <w:rsid w:val="00463B20"/>
    <w:rsid w:val="00507D20"/>
    <w:rsid w:val="00530DAE"/>
    <w:rsid w:val="00544DAC"/>
    <w:rsid w:val="005510CF"/>
    <w:rsid w:val="005541CE"/>
    <w:rsid w:val="005615E1"/>
    <w:rsid w:val="0057159C"/>
    <w:rsid w:val="00591A61"/>
    <w:rsid w:val="005D0FC4"/>
    <w:rsid w:val="005F61DA"/>
    <w:rsid w:val="006073D9"/>
    <w:rsid w:val="006155F7"/>
    <w:rsid w:val="00646586"/>
    <w:rsid w:val="00653965"/>
    <w:rsid w:val="00654E96"/>
    <w:rsid w:val="00657A22"/>
    <w:rsid w:val="006C6B45"/>
    <w:rsid w:val="007001EB"/>
    <w:rsid w:val="00727FF9"/>
    <w:rsid w:val="0075561A"/>
    <w:rsid w:val="007704A1"/>
    <w:rsid w:val="007B2A41"/>
    <w:rsid w:val="007C2B36"/>
    <w:rsid w:val="007C7CE0"/>
    <w:rsid w:val="007F57BC"/>
    <w:rsid w:val="008048A6"/>
    <w:rsid w:val="00835FE8"/>
    <w:rsid w:val="00874889"/>
    <w:rsid w:val="00895F27"/>
    <w:rsid w:val="008B0E59"/>
    <w:rsid w:val="008C68B7"/>
    <w:rsid w:val="008C75BD"/>
    <w:rsid w:val="00905302"/>
    <w:rsid w:val="00920DC6"/>
    <w:rsid w:val="00921FC4"/>
    <w:rsid w:val="00927C04"/>
    <w:rsid w:val="00946475"/>
    <w:rsid w:val="00952184"/>
    <w:rsid w:val="00953E32"/>
    <w:rsid w:val="00987D0C"/>
    <w:rsid w:val="009B5DD4"/>
    <w:rsid w:val="009D2565"/>
    <w:rsid w:val="009D7ACF"/>
    <w:rsid w:val="009F139F"/>
    <w:rsid w:val="009F4319"/>
    <w:rsid w:val="00A0519A"/>
    <w:rsid w:val="00A1278A"/>
    <w:rsid w:val="00A14B2B"/>
    <w:rsid w:val="00A37CDB"/>
    <w:rsid w:val="00A8214F"/>
    <w:rsid w:val="00AC2649"/>
    <w:rsid w:val="00B02484"/>
    <w:rsid w:val="00B63E14"/>
    <w:rsid w:val="00B64CB1"/>
    <w:rsid w:val="00B74CD3"/>
    <w:rsid w:val="00B76075"/>
    <w:rsid w:val="00B852A1"/>
    <w:rsid w:val="00B97011"/>
    <w:rsid w:val="00BA77E8"/>
    <w:rsid w:val="00C32D20"/>
    <w:rsid w:val="00C56911"/>
    <w:rsid w:val="00C756BB"/>
    <w:rsid w:val="00C942B9"/>
    <w:rsid w:val="00CC0AE4"/>
    <w:rsid w:val="00CC1FB1"/>
    <w:rsid w:val="00CC7210"/>
    <w:rsid w:val="00CD7808"/>
    <w:rsid w:val="00D40B95"/>
    <w:rsid w:val="00D75A44"/>
    <w:rsid w:val="00D76AC1"/>
    <w:rsid w:val="00D85DC8"/>
    <w:rsid w:val="00DA66B1"/>
    <w:rsid w:val="00DD5D56"/>
    <w:rsid w:val="00DF641D"/>
    <w:rsid w:val="00E02E37"/>
    <w:rsid w:val="00E201B3"/>
    <w:rsid w:val="00E41011"/>
    <w:rsid w:val="00E443BF"/>
    <w:rsid w:val="00E57EB3"/>
    <w:rsid w:val="00E65568"/>
    <w:rsid w:val="00EC6C43"/>
    <w:rsid w:val="00ED07D7"/>
    <w:rsid w:val="00EE565D"/>
    <w:rsid w:val="00EF616F"/>
    <w:rsid w:val="00F1122E"/>
    <w:rsid w:val="00F40DC5"/>
    <w:rsid w:val="00F43607"/>
    <w:rsid w:val="00F43706"/>
    <w:rsid w:val="00F504BE"/>
    <w:rsid w:val="00F64E41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27B916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Normal"/>
    <w:uiPriority w:val="1"/>
    <w:qFormat/>
    <w:rsid w:val="00591A61"/>
    <w:pPr>
      <w:widowControl w:val="0"/>
      <w:autoSpaceDE w:val="0"/>
      <w:autoSpaceDN w:val="0"/>
    </w:pPr>
    <w:rPr>
      <w:rFonts w:ascii="Trebuchet MS" w:eastAsia="Trebuchet MS" w:hAnsi="Trebuchet MS" w:cs="Trebuchet MS"/>
      <w:sz w:val="22"/>
      <w:szCs w:val="22"/>
      <w:lang w:val="en-US"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238</Words>
  <Characters>1359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7</cp:revision>
  <dcterms:created xsi:type="dcterms:W3CDTF">2019-11-13T13:57:00Z</dcterms:created>
  <dcterms:modified xsi:type="dcterms:W3CDTF">2021-09-10T06:12:00Z</dcterms:modified>
</cp:coreProperties>
</file>